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389FD45" w14:textId="77777777" w:rsidR="00A66859" w:rsidRDefault="00A66859" w:rsidP="000F7007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14:paraId="0FC63E8C" w14:textId="77777777" w:rsidR="000F7007" w:rsidRDefault="000F7007" w:rsidP="000F7007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14:paraId="435A4BB6" w14:textId="77777777" w:rsidR="000F7007" w:rsidRDefault="000F7007" w:rsidP="000F7007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14:paraId="18BF70E9" w14:textId="77777777" w:rsidR="007B67E9" w:rsidRDefault="007B67E9" w:rsidP="00265B60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60B40E3A" w14:textId="77777777" w:rsidR="007B67E9" w:rsidRDefault="007B67E9" w:rsidP="00265B60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7A177090" w14:textId="786C3900" w:rsidR="000F7007" w:rsidRDefault="00D04E97" w:rsidP="00265B60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bookmarkStart w:id="0" w:name="_Hlk33134142"/>
      <w:r>
        <w:rPr>
          <w:rFonts w:ascii="Times New Roman" w:hAnsi="Times New Roman" w:cs="Times New Roman"/>
          <w:sz w:val="24"/>
          <w:szCs w:val="24"/>
        </w:rPr>
        <w:t xml:space="preserve">MOD1: </w:t>
      </w:r>
      <w:r w:rsidR="00744291">
        <w:rPr>
          <w:rFonts w:ascii="Times New Roman" w:hAnsi="Times New Roman" w:cs="Times New Roman"/>
          <w:sz w:val="24"/>
          <w:szCs w:val="24"/>
        </w:rPr>
        <w:t>Wireframe Basic Multi-Page Responsive Website</w:t>
      </w:r>
    </w:p>
    <w:bookmarkEnd w:id="0"/>
    <w:p w14:paraId="70463048" w14:textId="77777777" w:rsidR="000F7007" w:rsidRDefault="00D04E97" w:rsidP="000F7007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wn Scott</w:t>
      </w:r>
    </w:p>
    <w:p w14:paraId="4FB7309E" w14:textId="77777777" w:rsidR="000F7007" w:rsidRDefault="000F7007" w:rsidP="000F7007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asmussen College</w:t>
      </w:r>
    </w:p>
    <w:p w14:paraId="50C04262" w14:textId="77777777" w:rsidR="007B67E9" w:rsidRDefault="007B67E9" w:rsidP="000F7007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09DF22A" w14:textId="77777777" w:rsidR="007B67E9" w:rsidRDefault="007B67E9" w:rsidP="000F7007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A926D66" w14:textId="77777777" w:rsidR="007B67E9" w:rsidRDefault="007B67E9" w:rsidP="000F7007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9772DCC" w14:textId="77777777" w:rsidR="007B67E9" w:rsidRDefault="007B67E9" w:rsidP="000F7007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3ABE2347" w14:textId="77777777" w:rsidR="007B67E9" w:rsidRDefault="007B67E9" w:rsidP="000F7007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0842A039" w14:textId="77777777" w:rsidR="007B67E9" w:rsidRDefault="007B67E9" w:rsidP="000F7007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C84EA0B" w14:textId="657ADDF8" w:rsidR="000F7007" w:rsidRDefault="000F7007" w:rsidP="000F7007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uthor Note</w:t>
      </w:r>
    </w:p>
    <w:p w14:paraId="021369B6" w14:textId="624D85E9" w:rsidR="00272CD0" w:rsidRDefault="009A1298" w:rsidP="00272CD0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ED4B3D">
        <w:rPr>
          <w:rFonts w:ascii="Times New Roman" w:hAnsi="Times New Roman" w:cs="Times New Roman"/>
          <w:sz w:val="24"/>
          <w:szCs w:val="24"/>
        </w:rPr>
        <w:t xml:space="preserve">This paper is being submitted on </w:t>
      </w:r>
      <w:r w:rsidR="00977049">
        <w:rPr>
          <w:rFonts w:ascii="Times New Roman" w:hAnsi="Times New Roman" w:cs="Times New Roman"/>
          <w:sz w:val="24"/>
          <w:szCs w:val="24"/>
        </w:rPr>
        <w:t>February 16</w:t>
      </w:r>
      <w:r w:rsidR="00ED4B3D">
        <w:rPr>
          <w:rFonts w:ascii="Times New Roman" w:hAnsi="Times New Roman" w:cs="Times New Roman"/>
          <w:sz w:val="24"/>
          <w:szCs w:val="24"/>
        </w:rPr>
        <w:t>th, 20</w:t>
      </w:r>
      <w:r w:rsidR="00977049">
        <w:rPr>
          <w:rFonts w:ascii="Times New Roman" w:hAnsi="Times New Roman" w:cs="Times New Roman"/>
          <w:sz w:val="24"/>
          <w:szCs w:val="24"/>
        </w:rPr>
        <w:t>20,</w:t>
      </w:r>
      <w:r w:rsidR="00ED4B3D">
        <w:rPr>
          <w:rFonts w:ascii="Times New Roman" w:hAnsi="Times New Roman" w:cs="Times New Roman"/>
          <w:sz w:val="24"/>
          <w:szCs w:val="24"/>
        </w:rPr>
        <w:t xml:space="preserve"> for </w:t>
      </w:r>
      <w:r w:rsidR="00977049">
        <w:rPr>
          <w:rFonts w:ascii="Times New Roman" w:hAnsi="Times New Roman" w:cs="Times New Roman"/>
          <w:sz w:val="24"/>
          <w:szCs w:val="24"/>
        </w:rPr>
        <w:t>Dr. Goodwin</w:t>
      </w:r>
      <w:r w:rsidR="00ED4B3D">
        <w:rPr>
          <w:rFonts w:ascii="Times New Roman" w:hAnsi="Times New Roman" w:cs="Times New Roman"/>
          <w:sz w:val="24"/>
          <w:szCs w:val="24"/>
        </w:rPr>
        <w:t>’s CI</w:t>
      </w:r>
      <w:r w:rsidR="00977049">
        <w:rPr>
          <w:rFonts w:ascii="Times New Roman" w:hAnsi="Times New Roman" w:cs="Times New Roman"/>
          <w:sz w:val="24"/>
          <w:szCs w:val="24"/>
        </w:rPr>
        <w:t>S4655</w:t>
      </w:r>
      <w:proofErr w:type="gramStart"/>
      <w:r w:rsidR="00977049">
        <w:rPr>
          <w:rFonts w:ascii="Times New Roman" w:hAnsi="Times New Roman" w:cs="Times New Roman"/>
          <w:sz w:val="24"/>
          <w:szCs w:val="24"/>
        </w:rPr>
        <w:t xml:space="preserve">C </w:t>
      </w:r>
      <w:r w:rsidR="00ED4B3D">
        <w:rPr>
          <w:rFonts w:ascii="Times New Roman" w:hAnsi="Times New Roman" w:cs="Times New Roman"/>
          <w:sz w:val="24"/>
          <w:szCs w:val="24"/>
        </w:rPr>
        <w:t xml:space="preserve"> </w:t>
      </w:r>
      <w:r w:rsidR="00977049">
        <w:rPr>
          <w:rFonts w:ascii="Times New Roman" w:hAnsi="Times New Roman" w:cs="Times New Roman"/>
          <w:sz w:val="24"/>
          <w:szCs w:val="24"/>
        </w:rPr>
        <w:t>Advanced</w:t>
      </w:r>
      <w:proofErr w:type="gramEnd"/>
      <w:r w:rsidR="00ED4B3D">
        <w:rPr>
          <w:rFonts w:ascii="Times New Roman" w:hAnsi="Times New Roman" w:cs="Times New Roman"/>
          <w:sz w:val="24"/>
          <w:szCs w:val="24"/>
        </w:rPr>
        <w:t xml:space="preserve"> Mobile Web Application Development.</w:t>
      </w:r>
    </w:p>
    <w:p w14:paraId="36ED37AE" w14:textId="77777777" w:rsidR="00744291" w:rsidRDefault="00536C2E" w:rsidP="00744291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  <w:r w:rsidR="00D04E97">
        <w:rPr>
          <w:rFonts w:ascii="Times New Roman" w:hAnsi="Times New Roman" w:cs="Times New Roman"/>
          <w:sz w:val="24"/>
          <w:szCs w:val="24"/>
        </w:rPr>
        <w:lastRenderedPageBreak/>
        <w:t xml:space="preserve">MOD1: </w:t>
      </w:r>
      <w:r w:rsidR="00744291">
        <w:rPr>
          <w:rFonts w:ascii="Times New Roman" w:hAnsi="Times New Roman" w:cs="Times New Roman"/>
          <w:sz w:val="24"/>
          <w:szCs w:val="24"/>
        </w:rPr>
        <w:t>Wireframe Basic Multi-Page Responsive Website</w:t>
      </w:r>
    </w:p>
    <w:p w14:paraId="76763076" w14:textId="77777777" w:rsidR="00111EDB" w:rsidRPr="00F446F1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  <w:rPr>
          <w:shd w:val="clear" w:color="auto" w:fill="FFFFFF"/>
        </w:rPr>
      </w:pPr>
      <w:r w:rsidRPr="00F446F1">
        <w:rPr>
          <w:shd w:val="clear" w:color="auto" w:fill="FFFFFF"/>
        </w:rPr>
        <w:t>Create a wireframe based on the home page of the website</w:t>
      </w:r>
    </w:p>
    <w:p w14:paraId="2F2E23CB" w14:textId="77777777" w:rsidR="00111EDB" w:rsidRPr="00F446F1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  <w:rPr>
          <w:shd w:val="clear" w:color="auto" w:fill="FFFFFF"/>
        </w:rPr>
      </w:pPr>
      <w:hyperlink r:id="rId8" w:history="1">
        <w:r w:rsidRPr="00F446F1">
          <w:rPr>
            <w:rStyle w:val="Hyperlink"/>
            <w:shd w:val="clear" w:color="auto" w:fill="FFFFFF"/>
          </w:rPr>
          <w:t>http://sotd.us/dawnscott/Module_01/</w:t>
        </w:r>
        <w:r w:rsidRPr="00F446F1">
          <w:rPr>
            <w:rStyle w:val="Hyperlink"/>
          </w:rPr>
          <w:t xml:space="preserve"> </w:t>
        </w:r>
        <w:r w:rsidRPr="00F446F1">
          <w:rPr>
            <w:rStyle w:val="Hyperlink"/>
            <w:shd w:val="clear" w:color="auto" w:fill="FFFFFF"/>
          </w:rPr>
          <w:t>project/mod1_proj1/</w:t>
        </w:r>
        <w:r w:rsidRPr="00F446F1">
          <w:rPr>
            <w:rStyle w:val="Hyperlink"/>
          </w:rPr>
          <w:t xml:space="preserve"> </w:t>
        </w:r>
        <w:r w:rsidRPr="00F446F1">
          <w:rPr>
            <w:rStyle w:val="Hyperlink"/>
            <w:shd w:val="clear" w:color="auto" w:fill="FFFFFF"/>
          </w:rPr>
          <w:t>mod1_proj1.html</w:t>
        </w:r>
      </w:hyperlink>
    </w:p>
    <w:p w14:paraId="181FDF37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  <w:rPr>
          <w:color w:val="555753"/>
          <w:shd w:val="clear" w:color="auto" w:fill="FFFFFF"/>
        </w:rPr>
      </w:pPr>
      <w:r>
        <w:rPr>
          <w:noProof/>
          <w:color w:val="555753"/>
          <w:shd w:val="clear" w:color="auto" w:fill="FFFFFF"/>
        </w:rPr>
        <w:drawing>
          <wp:inline distT="0" distB="0" distL="0" distR="0" wp14:anchorId="248AAD70" wp14:editId="772C7947">
            <wp:extent cx="4981575" cy="4694501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omeFavorites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4852" cy="4707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C30ADD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  <w:sectPr w:rsidR="00111EDB" w:rsidSect="00476C02">
          <w:headerReference w:type="default" r:id="rId10"/>
          <w:headerReference w:type="first" r:id="rId11"/>
          <w:pgSz w:w="15840" w:h="12240" w:orient="landscape"/>
          <w:pgMar w:top="1440" w:right="1440" w:bottom="1440" w:left="1440" w:header="720" w:footer="720" w:gutter="0"/>
          <w:cols w:space="720"/>
          <w:titlePg/>
          <w:docGrid w:linePitch="360"/>
        </w:sectPr>
      </w:pPr>
    </w:p>
    <w:p w14:paraId="6A847781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</w:pPr>
      <w:r>
        <w:t xml:space="preserve">Responsive website with bootstrap, start with this viewport and increase the fluid grid, while adding visuals and media to enhance the users </w:t>
      </w:r>
    </w:p>
    <w:p w14:paraId="76E98B0B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</w:pPr>
    </w:p>
    <w:p w14:paraId="78881682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</w:pPr>
      <w:r>
        <w:t xml:space="preserve">Add a flexible image logo and search bar </w:t>
      </w:r>
    </w:p>
    <w:p w14:paraId="17D480A0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  <w:sectPr w:rsidR="00111EDB" w:rsidSect="00E43557">
          <w:type w:val="continuous"/>
          <w:pgSz w:w="15840" w:h="12240" w:orient="landscape"/>
          <w:pgMar w:top="1440" w:right="1440" w:bottom="1440" w:left="1440" w:header="720" w:footer="720" w:gutter="0"/>
          <w:cols w:num="2" w:space="720"/>
          <w:titlePg/>
          <w:docGrid w:linePitch="360"/>
        </w:sectPr>
      </w:pPr>
    </w:p>
    <w:p w14:paraId="4E57364B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</w:pPr>
      <w:r>
        <w:t>experience. Add a bootstrap scrollspy vertical menu.</w:t>
      </w:r>
    </w:p>
    <w:p w14:paraId="02CAAF9F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</w:pPr>
      <w:r>
        <w:object w:dxaOrig="3805" w:dyaOrig="4561" w14:anchorId="3ED894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62.7pt;height:194.5pt" o:ole="">
            <v:imagedata r:id="rId12" o:title=""/>
          </v:shape>
          <o:OLEObject Type="Embed" ProgID="Visio.Drawing.15" ShapeID="_x0000_i1026" DrawAspect="Content" ObjectID="_1643747603" r:id="rId13"/>
        </w:object>
      </w:r>
    </w:p>
    <w:p w14:paraId="34C0081B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</w:pPr>
      <w:r>
        <w:object w:dxaOrig="4692" w:dyaOrig="5173" w14:anchorId="15B56C08">
          <v:shape id="_x0000_i1027" type="#_x0000_t75" style="width:217.85pt;height:240.3pt" o:ole="">
            <v:imagedata r:id="rId14" o:title=""/>
          </v:shape>
          <o:OLEObject Type="Embed" ProgID="Visio.Drawing.15" ShapeID="_x0000_i1027" DrawAspect="Content" ObjectID="_1643747604" r:id="rId15"/>
        </w:object>
      </w:r>
    </w:p>
    <w:p w14:paraId="4603C722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</w:pPr>
    </w:p>
    <w:p w14:paraId="19FB2D3C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</w:pPr>
    </w:p>
    <w:p w14:paraId="54030E05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</w:pPr>
    </w:p>
    <w:p w14:paraId="143DAAA3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</w:pPr>
    </w:p>
    <w:p w14:paraId="1CC7FA5F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  <w:sectPr w:rsidR="00111EDB" w:rsidSect="00E43557">
          <w:type w:val="continuous"/>
          <w:pgSz w:w="15840" w:h="12240" w:orient="landscape"/>
          <w:pgMar w:top="1440" w:right="1440" w:bottom="1440" w:left="1440" w:header="720" w:footer="720" w:gutter="0"/>
          <w:cols w:num="2" w:space="720"/>
          <w:titlePg/>
          <w:docGrid w:linePitch="360"/>
        </w:sectPr>
      </w:pPr>
    </w:p>
    <w:p w14:paraId="3EDCC91B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</w:pPr>
    </w:p>
    <w:p w14:paraId="371BEC4C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</w:pPr>
    </w:p>
    <w:p w14:paraId="4544F122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</w:pPr>
      <w:r>
        <w:t xml:space="preserve">Change from a bootstrap dropdown to an inline list of each page link. Bootstrap text and image size change when source gets bigger. </w:t>
      </w:r>
    </w:p>
    <w:p w14:paraId="00E370CF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</w:pPr>
    </w:p>
    <w:p w14:paraId="306B654E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</w:pPr>
      <w:r>
        <w:object w:dxaOrig="5268" w:dyaOrig="6457" w14:anchorId="6BFE1B30">
          <v:shape id="_x0000_i1028" type="#_x0000_t75" style="width:263.7pt;height:323.55pt" o:ole="">
            <v:imagedata r:id="rId16" o:title=""/>
          </v:shape>
          <o:OLEObject Type="Embed" ProgID="Visio.Drawing.15" ShapeID="_x0000_i1028" DrawAspect="Content" ObjectID="_1643747605" r:id="rId17"/>
        </w:object>
      </w:r>
    </w:p>
    <w:p w14:paraId="231A2C58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  <w:rPr>
          <w:color w:val="555753"/>
          <w:shd w:val="clear" w:color="auto" w:fill="FFFFFF"/>
        </w:rPr>
      </w:pPr>
    </w:p>
    <w:p w14:paraId="698E7DE7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  <w:rPr>
          <w:color w:val="555753"/>
          <w:shd w:val="clear" w:color="auto" w:fill="FFFFFF"/>
        </w:rPr>
      </w:pPr>
    </w:p>
    <w:p w14:paraId="61616466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  <w:rPr>
          <w:color w:val="555753"/>
          <w:shd w:val="clear" w:color="auto" w:fill="FFFFFF"/>
        </w:rPr>
      </w:pPr>
    </w:p>
    <w:p w14:paraId="1BF82742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  <w:rPr>
          <w:color w:val="555753"/>
          <w:shd w:val="clear" w:color="auto" w:fill="FFFFFF"/>
        </w:rPr>
      </w:pPr>
    </w:p>
    <w:p w14:paraId="14807E39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  <w:rPr>
          <w:color w:val="555753"/>
          <w:shd w:val="clear" w:color="auto" w:fill="FFFFFF"/>
        </w:rPr>
      </w:pPr>
    </w:p>
    <w:p w14:paraId="1388F27D" w14:textId="77777777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  <w:rPr>
          <w:color w:val="555753"/>
          <w:shd w:val="clear" w:color="auto" w:fill="FFFFFF"/>
        </w:rPr>
      </w:pPr>
    </w:p>
    <w:p w14:paraId="3E23E421" w14:textId="207715B8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  <w:rPr>
          <w:color w:val="555753"/>
          <w:shd w:val="clear" w:color="auto" w:fill="FFFFFF"/>
        </w:rPr>
      </w:pPr>
      <w:r>
        <w:rPr>
          <w:color w:val="555753"/>
          <w:shd w:val="clear" w:color="auto" w:fill="FFFFFF"/>
        </w:rPr>
        <w:t>Full view of a CSS Grid Layout with internal and external links</w:t>
      </w:r>
    </w:p>
    <w:p w14:paraId="01F39202" w14:textId="6717680C" w:rsidR="00111EDB" w:rsidRDefault="00803780" w:rsidP="00111EDB">
      <w:pPr>
        <w:pStyle w:val="NormalWeb"/>
        <w:spacing w:before="0" w:beforeAutospacing="0" w:after="0" w:afterAutospacing="0" w:line="480" w:lineRule="auto"/>
        <w:ind w:left="720"/>
        <w:contextualSpacing/>
      </w:pPr>
      <w:r>
        <w:object w:dxaOrig="7225" w:dyaOrig="9361" w14:anchorId="0E65E7B1">
          <v:shape id="_x0000_i1025" type="#_x0000_t75" style="width:388.05pt;height:503.05pt" o:ole="">
            <v:imagedata r:id="rId18" o:title=""/>
          </v:shape>
          <o:OLEObject Type="Embed" ProgID="Visio.Drawing.15" ShapeID="_x0000_i1025" DrawAspect="Content" ObjectID="_1643747606" r:id="rId19"/>
        </w:object>
      </w:r>
      <w:r w:rsidR="00111EDB">
        <w:tab/>
      </w:r>
    </w:p>
    <w:p w14:paraId="1E4357F8" w14:textId="18927E6B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</w:pPr>
    </w:p>
    <w:p w14:paraId="470880A0" w14:textId="2C3B44FB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</w:pPr>
    </w:p>
    <w:p w14:paraId="78D21644" w14:textId="2EAD1AAD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</w:pPr>
    </w:p>
    <w:p w14:paraId="41E52EF2" w14:textId="1046DA6D" w:rsidR="00111EDB" w:rsidRDefault="00111EDB" w:rsidP="00111EDB">
      <w:pPr>
        <w:pStyle w:val="NormalWeb"/>
        <w:spacing w:before="0" w:beforeAutospacing="0" w:after="0" w:afterAutospacing="0" w:line="480" w:lineRule="auto"/>
        <w:ind w:left="720"/>
        <w:contextualSpacing/>
      </w:pPr>
    </w:p>
    <w:p w14:paraId="47301A36" w14:textId="77777777" w:rsidR="00111EDB" w:rsidRPr="00111EDB" w:rsidRDefault="00111EDB" w:rsidP="00111EDB">
      <w:pPr>
        <w:spacing w:after="0" w:line="480" w:lineRule="auto"/>
        <w:ind w:left="720" w:hanging="720"/>
        <w:contextualSpacing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11EDB">
        <w:rPr>
          <w:rFonts w:ascii="Times New Roman" w:eastAsia="Times New Roman" w:hAnsi="Times New Roman" w:cs="Times New Roman"/>
          <w:sz w:val="24"/>
          <w:szCs w:val="24"/>
        </w:rPr>
        <w:t>Reference</w:t>
      </w:r>
    </w:p>
    <w:p w14:paraId="1B6A60C3" w14:textId="76F2AA9F" w:rsidR="00111EDB" w:rsidRPr="00111EDB" w:rsidRDefault="00111EDB" w:rsidP="00111EDB">
      <w:pPr>
        <w:spacing w:after="0" w:line="480" w:lineRule="auto"/>
        <w:ind w:left="720" w:hanging="720"/>
        <w:contextualSpacing/>
        <w:rPr>
          <w:rFonts w:ascii="Times New Roman" w:hAnsi="Times New Roman" w:cs="Times New Roman"/>
          <w:sz w:val="24"/>
          <w:szCs w:val="24"/>
        </w:rPr>
      </w:pPr>
      <w:r w:rsidRPr="00111EDB">
        <w:rPr>
          <w:rFonts w:ascii="Times New Roman" w:eastAsia="Times New Roman" w:hAnsi="Times New Roman" w:cs="Times New Roman"/>
          <w:sz w:val="24"/>
          <w:szCs w:val="24"/>
        </w:rPr>
        <w:t xml:space="preserve">Rasmussen College. (n.d.). Module 01: </w:t>
      </w:r>
      <w:r w:rsidRPr="00111EDB">
        <w:rPr>
          <w:rFonts w:ascii="Times New Roman" w:eastAsia="Times New Roman" w:hAnsi="Times New Roman" w:cs="Times New Roman"/>
          <w:sz w:val="24"/>
          <w:szCs w:val="24"/>
        </w:rPr>
        <w:t>Advanced Mobile Web Application Development</w:t>
      </w:r>
      <w:r w:rsidRPr="00111EDB">
        <w:rPr>
          <w:rFonts w:ascii="Times New Roman" w:eastAsia="Times New Roman" w:hAnsi="Times New Roman" w:cs="Times New Roman"/>
          <w:sz w:val="24"/>
          <w:szCs w:val="24"/>
        </w:rPr>
        <w:t xml:space="preserve">. In </w:t>
      </w:r>
      <w:r w:rsidRPr="00111EDB">
        <w:rPr>
          <w:rFonts w:ascii="Times New Roman" w:hAnsi="Times New Roman" w:cs="Times New Roman"/>
          <w:sz w:val="24"/>
          <w:szCs w:val="24"/>
        </w:rPr>
        <w:t>CIS4655C</w:t>
      </w:r>
      <w:r w:rsidRPr="00111EDB">
        <w:rPr>
          <w:rFonts w:ascii="Times New Roman" w:hAnsi="Times New Roman" w:cs="Times New Roman"/>
          <w:sz w:val="24"/>
          <w:szCs w:val="24"/>
        </w:rPr>
        <w:t xml:space="preserve">: Fundamentals of Mobile Web Application Development: </w:t>
      </w:r>
      <w:r w:rsidRPr="00111EDB">
        <w:rPr>
          <w:rFonts w:ascii="Times New Roman" w:hAnsi="Times New Roman" w:cs="Times New Roman"/>
          <w:sz w:val="24"/>
          <w:szCs w:val="24"/>
        </w:rPr>
        <w:t>Winter</w:t>
      </w:r>
      <w:r w:rsidRPr="00111EDB">
        <w:rPr>
          <w:rFonts w:ascii="Times New Roman" w:hAnsi="Times New Roman" w:cs="Times New Roman"/>
          <w:sz w:val="24"/>
          <w:szCs w:val="24"/>
        </w:rPr>
        <w:t xml:space="preserve"> 20</w:t>
      </w:r>
      <w:r w:rsidRPr="00111EDB">
        <w:rPr>
          <w:rFonts w:ascii="Times New Roman" w:hAnsi="Times New Roman" w:cs="Times New Roman"/>
          <w:sz w:val="24"/>
          <w:szCs w:val="24"/>
        </w:rPr>
        <w:t>20</w:t>
      </w:r>
      <w:r w:rsidRPr="00111EDB">
        <w:rPr>
          <w:rFonts w:ascii="Times New Roman" w:hAnsi="Times New Roman" w:cs="Times New Roman"/>
          <w:sz w:val="24"/>
          <w:szCs w:val="24"/>
        </w:rPr>
        <w:t xml:space="preserve"> [Lesson]. Retrieved from https://learning.rasmussen.edu/webapps/blackboard/content/listContent.jsp?course_id=_63065_1&amp;content_id=_5645025_1</w:t>
      </w:r>
    </w:p>
    <w:p w14:paraId="66C7BDB2" w14:textId="47DCB48F" w:rsidR="00111EDB" w:rsidRPr="00111EDB" w:rsidRDefault="00111EDB" w:rsidP="00111EDB">
      <w:pPr>
        <w:spacing w:after="0" w:line="480" w:lineRule="auto"/>
        <w:ind w:left="720" w:hanging="72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 w:rsidRPr="00111EDB">
        <w:rPr>
          <w:rFonts w:ascii="Times New Roman" w:eastAsia="Times New Roman" w:hAnsi="Times New Roman" w:cs="Times New Roman"/>
          <w:sz w:val="24"/>
          <w:szCs w:val="24"/>
        </w:rPr>
        <w:t>HTML5 and CSS3: Building Responsive Websites</w:t>
      </w:r>
      <w:r w:rsidRPr="00111EDB">
        <w:rPr>
          <w:rFonts w:ascii="Times New Roman" w:eastAsia="Times New Roman" w:hAnsi="Times New Roman" w:cs="Times New Roman"/>
          <w:sz w:val="24"/>
          <w:szCs w:val="24"/>
        </w:rPr>
        <w:t xml:space="preserve">. (n.d.). </w:t>
      </w:r>
      <w:r w:rsidRPr="00111EDB">
        <w:rPr>
          <w:rFonts w:ascii="Times New Roman" w:eastAsia="Times New Roman" w:hAnsi="Times New Roman" w:cs="Times New Roman"/>
          <w:sz w:val="24"/>
          <w:szCs w:val="24"/>
        </w:rPr>
        <w:t>Chapter 1 and 5</w:t>
      </w:r>
      <w:r w:rsidRPr="00111EDB">
        <w:rPr>
          <w:rFonts w:ascii="Times New Roman" w:eastAsia="Times New Roman" w:hAnsi="Times New Roman" w:cs="Times New Roman"/>
          <w:sz w:val="24"/>
          <w:szCs w:val="24"/>
        </w:rPr>
        <w:t>: HTML5 and CSS3: Building Responsive Websites</w:t>
      </w:r>
      <w:r w:rsidRPr="00111EDB">
        <w:rPr>
          <w:rFonts w:ascii="Times New Roman" w:eastAsia="Times New Roman" w:hAnsi="Times New Roman" w:cs="Times New Roman"/>
          <w:sz w:val="24"/>
          <w:szCs w:val="24"/>
        </w:rPr>
        <w:t xml:space="preserve">. Retrieved from </w:t>
      </w:r>
      <w:r w:rsidRPr="00111EDB">
        <w:rPr>
          <w:rFonts w:ascii="Times New Roman" w:hAnsi="Times New Roman"/>
          <w:sz w:val="24"/>
        </w:rPr>
        <w:t>https://learning.oreilly.com/library/vie</w:t>
      </w:r>
      <w:bookmarkStart w:id="1" w:name="_GoBack"/>
      <w:bookmarkEnd w:id="1"/>
      <w:r w:rsidRPr="00111EDB">
        <w:rPr>
          <w:rFonts w:ascii="Times New Roman" w:hAnsi="Times New Roman"/>
          <w:sz w:val="24"/>
        </w:rPr>
        <w:t>w/html5-and-css3/9781787124813/pt01.html</w:t>
      </w:r>
    </w:p>
    <w:sectPr w:rsidR="00111EDB" w:rsidRPr="00111EDB" w:rsidSect="00536C2E">
      <w:headerReference w:type="default" r:id="rId20"/>
      <w:headerReference w:type="first" r:id="rId21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93582AC" w14:textId="77777777" w:rsidR="009A20E6" w:rsidRDefault="009A20E6" w:rsidP="000F7007">
      <w:pPr>
        <w:spacing w:after="0" w:line="240" w:lineRule="auto"/>
      </w:pPr>
      <w:r>
        <w:separator/>
      </w:r>
    </w:p>
  </w:endnote>
  <w:endnote w:type="continuationSeparator" w:id="0">
    <w:p w14:paraId="7BF5C9CE" w14:textId="77777777" w:rsidR="009A20E6" w:rsidRDefault="009A20E6" w:rsidP="000F70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4FF5489" w14:textId="77777777" w:rsidR="009A20E6" w:rsidRDefault="009A20E6" w:rsidP="000F7007">
      <w:pPr>
        <w:spacing w:after="0" w:line="240" w:lineRule="auto"/>
      </w:pPr>
      <w:r>
        <w:separator/>
      </w:r>
    </w:p>
  </w:footnote>
  <w:footnote w:type="continuationSeparator" w:id="0">
    <w:p w14:paraId="584EF37E" w14:textId="77777777" w:rsidR="009A20E6" w:rsidRDefault="009A20E6" w:rsidP="000F700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6962905"/>
      <w:docPartObj>
        <w:docPartGallery w:val="Page Numbers (Top of Page)"/>
        <w:docPartUnique/>
      </w:docPartObj>
    </w:sdtPr>
    <w:sdtEndPr>
      <w:rPr>
        <w:noProof/>
      </w:rPr>
    </w:sdtEndPr>
    <w:sdtContent>
      <w:p w14:paraId="34CEFB9D" w14:textId="77777777" w:rsidR="00111EDB" w:rsidRPr="00111EDB" w:rsidRDefault="00111EDB" w:rsidP="00111EDB">
        <w:pPr>
          <w:spacing w:after="0" w:line="480" w:lineRule="auto"/>
          <w:jc w:val="both"/>
          <w:rPr>
            <w:rFonts w:ascii="Times New Roman" w:hAnsi="Times New Roman" w:cs="Times New Roman"/>
            <w:caps/>
            <w:sz w:val="24"/>
            <w:szCs w:val="24"/>
          </w:rPr>
        </w:pPr>
        <w:r w:rsidRPr="00111EDB">
          <w:rPr>
            <w:rFonts w:ascii="Times New Roman" w:hAnsi="Times New Roman" w:cs="Times New Roman"/>
            <w:caps/>
            <w:sz w:val="24"/>
            <w:szCs w:val="24"/>
          </w:rPr>
          <w:t>MOD1: Wireframe Basic Multi-Page Responsive Website</w:t>
        </w:r>
      </w:p>
      <w:p w14:paraId="1F2F84F7" w14:textId="03977EA5" w:rsidR="00111EDB" w:rsidRPr="000F7007" w:rsidRDefault="00111EDB" w:rsidP="00111EDB">
        <w:pPr>
          <w:pStyle w:val="Header"/>
          <w:jc w:val="right"/>
          <w:rPr>
            <w:rFonts w:ascii="Times New Roman" w:hAnsi="Times New Roman" w:cs="Times New Roman"/>
            <w:sz w:val="24"/>
            <w:szCs w:val="24"/>
          </w:rPr>
        </w:pPr>
        <w:r>
          <w:rPr>
            <w:rFonts w:ascii="Times New Roman" w:hAnsi="Times New Roman" w:cs="Times New Roman"/>
            <w:sz w:val="24"/>
            <w:szCs w:val="24"/>
          </w:rPr>
          <w:tab/>
        </w:r>
        <w:r>
          <w:rPr>
            <w:rFonts w:ascii="Times New Roman" w:hAnsi="Times New Roman" w:cs="Times New Roman"/>
            <w:sz w:val="24"/>
            <w:szCs w:val="24"/>
          </w:rPr>
          <w:tab/>
        </w:r>
        <w:r w:rsidRPr="000F7007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0F7007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0F7007">
          <w:rPr>
            <w:rFonts w:ascii="Times New Roman" w:hAnsi="Times New Roman" w:cs="Times New Roman"/>
            <w:sz w:val="24"/>
            <w:szCs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  <w:szCs w:val="24"/>
          </w:rPr>
          <w:t>6</w:t>
        </w:r>
        <w:r w:rsidRPr="000F7007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A9ADBB7" w14:textId="1C14888E" w:rsidR="00111EDB" w:rsidRPr="000F7007" w:rsidRDefault="00111EDB" w:rsidP="00111EDB">
    <w:pPr>
      <w:pStyle w:val="Header"/>
      <w:jc w:val="both"/>
      <w:rPr>
        <w:rFonts w:ascii="Times New Roman" w:hAnsi="Times New Roman" w:cs="Times New Roman"/>
        <w:sz w:val="24"/>
        <w:szCs w:val="24"/>
      </w:rPr>
    </w:pPr>
    <w:r w:rsidRPr="000F7007">
      <w:rPr>
        <w:rFonts w:ascii="Times New Roman" w:hAnsi="Times New Roman" w:cs="Times New Roman"/>
        <w:sz w:val="24"/>
        <w:szCs w:val="24"/>
      </w:rPr>
      <w:t xml:space="preserve">Running head: </w:t>
    </w:r>
    <w:sdt>
      <w:sdtPr>
        <w:rPr>
          <w:rFonts w:ascii="Times New Roman" w:hAnsi="Times New Roman" w:cs="Times New Roman"/>
          <w:sz w:val="24"/>
          <w:szCs w:val="24"/>
        </w:rPr>
        <w:id w:val="1472318909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r>
          <w:rPr>
            <w:rFonts w:ascii="Times New Roman" w:hAnsi="Times New Roman" w:cs="Times New Roman"/>
            <w:sz w:val="24"/>
            <w:szCs w:val="24"/>
          </w:rPr>
          <w:t xml:space="preserve">MOD1: </w:t>
        </w:r>
        <w:r w:rsidRPr="00111EDB">
          <w:rPr>
            <w:rFonts w:ascii="Times New Roman" w:hAnsi="Times New Roman" w:cs="Times New Roman"/>
            <w:caps/>
            <w:sz w:val="24"/>
            <w:szCs w:val="24"/>
          </w:rPr>
          <w:t>Wireframe Basic Multi-Page Responsive Website</w:t>
        </w:r>
        <w:r>
          <w:rPr>
            <w:rFonts w:ascii="Times New Roman" w:hAnsi="Times New Roman" w:cs="Times New Roman"/>
            <w:sz w:val="24"/>
            <w:szCs w:val="24"/>
          </w:rPr>
          <w:t xml:space="preserve">   </w:t>
        </w:r>
        <w:r>
          <w:rPr>
            <w:rFonts w:ascii="Times New Roman" w:hAnsi="Times New Roman" w:cs="Times New Roman"/>
            <w:sz w:val="24"/>
            <w:szCs w:val="24"/>
          </w:rPr>
          <w:tab/>
        </w:r>
        <w:r>
          <w:rPr>
            <w:rFonts w:ascii="Times New Roman" w:hAnsi="Times New Roman" w:cs="Times New Roman"/>
            <w:sz w:val="24"/>
            <w:szCs w:val="24"/>
          </w:rPr>
          <w:tab/>
        </w:r>
        <w:r>
          <w:rPr>
            <w:rFonts w:ascii="Times New Roman" w:hAnsi="Times New Roman" w:cs="Times New Roman"/>
            <w:sz w:val="24"/>
            <w:szCs w:val="24"/>
          </w:rPr>
          <w:t xml:space="preserve">                                               </w:t>
        </w:r>
        <w:r w:rsidRPr="000F7007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0F7007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0F7007">
          <w:rPr>
            <w:rFonts w:ascii="Times New Roman" w:hAnsi="Times New Roman" w:cs="Times New Roman"/>
            <w:sz w:val="24"/>
            <w:szCs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  <w:szCs w:val="24"/>
          </w:rPr>
          <w:t>1</w:t>
        </w:r>
        <w:r w:rsidRPr="000F7007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sdtContent>
    </w:sdt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5008F8" w14:textId="01E06606" w:rsidR="00931F56" w:rsidRPr="000F7007" w:rsidRDefault="009A20E6">
    <w:pPr>
      <w:pStyle w:val="Header"/>
      <w:jc w:val="right"/>
      <w:rPr>
        <w:rFonts w:ascii="Times New Roman" w:hAnsi="Times New Roman" w:cs="Times New Roman"/>
        <w:sz w:val="24"/>
        <w:szCs w:val="24"/>
      </w:rPr>
    </w:pPr>
    <w:sdt>
      <w:sdtPr>
        <w:rPr>
          <w:rFonts w:ascii="Times New Roman" w:hAnsi="Times New Roman" w:cs="Times New Roman"/>
          <w:sz w:val="24"/>
          <w:szCs w:val="24"/>
        </w:rPr>
        <w:id w:val="2109933469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r w:rsidR="00977049">
          <w:rPr>
            <w:rFonts w:ascii="Times New Roman" w:hAnsi="Times New Roman" w:cs="Times New Roman"/>
            <w:sz w:val="24"/>
            <w:szCs w:val="24"/>
          </w:rPr>
          <w:t xml:space="preserve">MOD1: </w:t>
        </w:r>
        <w:r w:rsidR="00744291">
          <w:rPr>
            <w:rFonts w:ascii="Times New Roman" w:hAnsi="Times New Roman" w:cs="Times New Roman"/>
            <w:sz w:val="24"/>
            <w:szCs w:val="24"/>
          </w:rPr>
          <w:t>WIREFRAME BASIC MULTI-PAGE RESPONSIVE WEBSITE</w:t>
        </w:r>
        <w:r w:rsidR="00931F56">
          <w:rPr>
            <w:rFonts w:ascii="Times New Roman" w:hAnsi="Times New Roman" w:cs="Times New Roman"/>
            <w:sz w:val="24"/>
            <w:szCs w:val="24"/>
          </w:rPr>
          <w:tab/>
        </w:r>
        <w:r w:rsidR="00931F56">
          <w:rPr>
            <w:rFonts w:ascii="Times New Roman" w:hAnsi="Times New Roman" w:cs="Times New Roman"/>
            <w:sz w:val="24"/>
            <w:szCs w:val="24"/>
          </w:rPr>
          <w:tab/>
        </w:r>
        <w:r w:rsidR="00931F56" w:rsidRPr="000F7007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931F56" w:rsidRPr="000F7007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="00931F56" w:rsidRPr="000F7007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EC2AF4">
          <w:rPr>
            <w:rFonts w:ascii="Times New Roman" w:hAnsi="Times New Roman" w:cs="Times New Roman"/>
            <w:noProof/>
            <w:sz w:val="24"/>
            <w:szCs w:val="24"/>
          </w:rPr>
          <w:t>6</w:t>
        </w:r>
        <w:r w:rsidR="00931F56" w:rsidRPr="000F7007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sdtContent>
    </w:sdt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26E391" w14:textId="7BE36121" w:rsidR="00931F56" w:rsidRPr="000F7007" w:rsidRDefault="00931F56" w:rsidP="00111EDB">
    <w:pPr>
      <w:pStyle w:val="Header"/>
      <w:jc w:val="both"/>
      <w:rPr>
        <w:rFonts w:ascii="Times New Roman" w:hAnsi="Times New Roman" w:cs="Times New Roman"/>
        <w:sz w:val="24"/>
        <w:szCs w:val="24"/>
      </w:rPr>
    </w:pPr>
    <w:r w:rsidRPr="000F7007">
      <w:rPr>
        <w:rFonts w:ascii="Times New Roman" w:hAnsi="Times New Roman" w:cs="Times New Roman"/>
        <w:sz w:val="24"/>
        <w:szCs w:val="24"/>
      </w:rPr>
      <w:t xml:space="preserve">Running head: </w:t>
    </w:r>
    <w:sdt>
      <w:sdtPr>
        <w:rPr>
          <w:rFonts w:ascii="Times New Roman" w:hAnsi="Times New Roman" w:cs="Times New Roman"/>
          <w:sz w:val="24"/>
          <w:szCs w:val="24"/>
        </w:rPr>
        <w:id w:val="162748347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r>
          <w:rPr>
            <w:rFonts w:ascii="Times New Roman" w:hAnsi="Times New Roman" w:cs="Times New Roman"/>
            <w:sz w:val="24"/>
            <w:szCs w:val="24"/>
          </w:rPr>
          <w:t>MOD1:</w:t>
        </w:r>
        <w:r w:rsidR="00744291">
          <w:rPr>
            <w:rFonts w:ascii="Times New Roman" w:hAnsi="Times New Roman" w:cs="Times New Roman"/>
            <w:sz w:val="24"/>
            <w:szCs w:val="24"/>
          </w:rPr>
          <w:t xml:space="preserve"> WIREFRAME BASIC MULTI-PAGE RESPONSIVE WEBSITE</w:t>
        </w:r>
        <w:r>
          <w:rPr>
            <w:rFonts w:ascii="Times New Roman" w:hAnsi="Times New Roman" w:cs="Times New Roman"/>
            <w:sz w:val="24"/>
            <w:szCs w:val="24"/>
          </w:rPr>
          <w:tab/>
        </w:r>
        <w:r>
          <w:rPr>
            <w:rFonts w:ascii="Times New Roman" w:hAnsi="Times New Roman" w:cs="Times New Roman"/>
            <w:sz w:val="24"/>
            <w:szCs w:val="24"/>
          </w:rPr>
          <w:tab/>
        </w:r>
        <w:r w:rsidRPr="000F7007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0F7007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0F7007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1E21D9">
          <w:rPr>
            <w:rFonts w:ascii="Times New Roman" w:hAnsi="Times New Roman" w:cs="Times New Roman"/>
            <w:noProof/>
            <w:sz w:val="24"/>
            <w:szCs w:val="24"/>
          </w:rPr>
          <w:t>1</w:t>
        </w:r>
        <w:r w:rsidRPr="000F7007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2A6BD4"/>
    <w:multiLevelType w:val="multilevel"/>
    <w:tmpl w:val="C59458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4D2D7CF5"/>
    <w:multiLevelType w:val="multilevel"/>
    <w:tmpl w:val="42B0B5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5AE30188"/>
    <w:multiLevelType w:val="multilevel"/>
    <w:tmpl w:val="2FC27C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693F71DE"/>
    <w:multiLevelType w:val="multilevel"/>
    <w:tmpl w:val="2FC27C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6AB72E3E"/>
    <w:multiLevelType w:val="hybridMultilevel"/>
    <w:tmpl w:val="9726FD0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F7007"/>
    <w:rsid w:val="00046C5F"/>
    <w:rsid w:val="00052FE2"/>
    <w:rsid w:val="00053351"/>
    <w:rsid w:val="00055F71"/>
    <w:rsid w:val="000638C0"/>
    <w:rsid w:val="00065C88"/>
    <w:rsid w:val="0006747A"/>
    <w:rsid w:val="000751A0"/>
    <w:rsid w:val="000879C7"/>
    <w:rsid w:val="00091CA2"/>
    <w:rsid w:val="000C4EFE"/>
    <w:rsid w:val="000C5383"/>
    <w:rsid w:val="000C7713"/>
    <w:rsid w:val="000F7007"/>
    <w:rsid w:val="00111EDB"/>
    <w:rsid w:val="0012123C"/>
    <w:rsid w:val="001B307D"/>
    <w:rsid w:val="001C62BA"/>
    <w:rsid w:val="001C78C5"/>
    <w:rsid w:val="001D3F18"/>
    <w:rsid w:val="001E21D9"/>
    <w:rsid w:val="002018F2"/>
    <w:rsid w:val="00202431"/>
    <w:rsid w:val="00206DA9"/>
    <w:rsid w:val="0025718C"/>
    <w:rsid w:val="00265B60"/>
    <w:rsid w:val="00272CD0"/>
    <w:rsid w:val="00275AF9"/>
    <w:rsid w:val="002930A2"/>
    <w:rsid w:val="002C70B1"/>
    <w:rsid w:val="002E0A54"/>
    <w:rsid w:val="0031796C"/>
    <w:rsid w:val="00334A1A"/>
    <w:rsid w:val="00344520"/>
    <w:rsid w:val="00360D19"/>
    <w:rsid w:val="0039639E"/>
    <w:rsid w:val="003B012B"/>
    <w:rsid w:val="003C59A5"/>
    <w:rsid w:val="003C70E8"/>
    <w:rsid w:val="003D36C7"/>
    <w:rsid w:val="003D7CCA"/>
    <w:rsid w:val="003F59D4"/>
    <w:rsid w:val="004053E5"/>
    <w:rsid w:val="0041101E"/>
    <w:rsid w:val="0041170C"/>
    <w:rsid w:val="00435383"/>
    <w:rsid w:val="00451FFD"/>
    <w:rsid w:val="004968FA"/>
    <w:rsid w:val="004B37E5"/>
    <w:rsid w:val="005074AE"/>
    <w:rsid w:val="005268D3"/>
    <w:rsid w:val="00536C2E"/>
    <w:rsid w:val="00541DF4"/>
    <w:rsid w:val="00552834"/>
    <w:rsid w:val="00576CBC"/>
    <w:rsid w:val="005825C0"/>
    <w:rsid w:val="005D3ED4"/>
    <w:rsid w:val="005D5FFB"/>
    <w:rsid w:val="005D60B5"/>
    <w:rsid w:val="005E4296"/>
    <w:rsid w:val="005E4A7E"/>
    <w:rsid w:val="006307DD"/>
    <w:rsid w:val="006374BA"/>
    <w:rsid w:val="00656CA0"/>
    <w:rsid w:val="006925C3"/>
    <w:rsid w:val="00696160"/>
    <w:rsid w:val="006D1948"/>
    <w:rsid w:val="006F4265"/>
    <w:rsid w:val="00744291"/>
    <w:rsid w:val="007541E9"/>
    <w:rsid w:val="00770D10"/>
    <w:rsid w:val="00772B88"/>
    <w:rsid w:val="007766F9"/>
    <w:rsid w:val="007B1596"/>
    <w:rsid w:val="007B67E9"/>
    <w:rsid w:val="007F1B69"/>
    <w:rsid w:val="00803780"/>
    <w:rsid w:val="008808F2"/>
    <w:rsid w:val="00892210"/>
    <w:rsid w:val="009125D6"/>
    <w:rsid w:val="00912FD7"/>
    <w:rsid w:val="00931F56"/>
    <w:rsid w:val="00977049"/>
    <w:rsid w:val="00997141"/>
    <w:rsid w:val="009A03AC"/>
    <w:rsid w:val="009A1298"/>
    <w:rsid w:val="009A20E6"/>
    <w:rsid w:val="009B7238"/>
    <w:rsid w:val="009D1197"/>
    <w:rsid w:val="009D4159"/>
    <w:rsid w:val="00A64C9F"/>
    <w:rsid w:val="00A66859"/>
    <w:rsid w:val="00A764B7"/>
    <w:rsid w:val="00A87F2D"/>
    <w:rsid w:val="00A9147B"/>
    <w:rsid w:val="00AB42DE"/>
    <w:rsid w:val="00AF14E6"/>
    <w:rsid w:val="00B207F9"/>
    <w:rsid w:val="00B25AC8"/>
    <w:rsid w:val="00B514CB"/>
    <w:rsid w:val="00B56373"/>
    <w:rsid w:val="00B65F57"/>
    <w:rsid w:val="00BC500D"/>
    <w:rsid w:val="00BD66C9"/>
    <w:rsid w:val="00BF0CC5"/>
    <w:rsid w:val="00BF76C6"/>
    <w:rsid w:val="00C10121"/>
    <w:rsid w:val="00C1444D"/>
    <w:rsid w:val="00C33C9B"/>
    <w:rsid w:val="00C9406C"/>
    <w:rsid w:val="00C96B18"/>
    <w:rsid w:val="00CA6C37"/>
    <w:rsid w:val="00D04A90"/>
    <w:rsid w:val="00D04E97"/>
    <w:rsid w:val="00D07C55"/>
    <w:rsid w:val="00D20ADD"/>
    <w:rsid w:val="00D46240"/>
    <w:rsid w:val="00D75EF1"/>
    <w:rsid w:val="00DA0F0A"/>
    <w:rsid w:val="00DE5DEF"/>
    <w:rsid w:val="00DF0447"/>
    <w:rsid w:val="00DF5923"/>
    <w:rsid w:val="00E05173"/>
    <w:rsid w:val="00E83E0D"/>
    <w:rsid w:val="00E91A69"/>
    <w:rsid w:val="00EA1422"/>
    <w:rsid w:val="00EA6C5E"/>
    <w:rsid w:val="00EB5565"/>
    <w:rsid w:val="00EC2AF4"/>
    <w:rsid w:val="00EC3960"/>
    <w:rsid w:val="00ED4B3D"/>
    <w:rsid w:val="00F15E03"/>
    <w:rsid w:val="00F23B0A"/>
    <w:rsid w:val="00F24510"/>
    <w:rsid w:val="00F8323C"/>
    <w:rsid w:val="00FA2FB7"/>
    <w:rsid w:val="00FA32E3"/>
    <w:rsid w:val="00FA42F0"/>
    <w:rsid w:val="00FC0213"/>
    <w:rsid w:val="00FC026B"/>
    <w:rsid w:val="00FD471F"/>
    <w:rsid w:val="00FD5BB9"/>
    <w:rsid w:val="00FF4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E9AF21"/>
  <w15:docId w15:val="{438BF881-3653-4EAC-B0F8-792DD41A02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F70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F7007"/>
  </w:style>
  <w:style w:type="paragraph" w:styleId="Footer">
    <w:name w:val="footer"/>
    <w:basedOn w:val="Normal"/>
    <w:link w:val="FooterChar"/>
    <w:uiPriority w:val="99"/>
    <w:unhideWhenUsed/>
    <w:rsid w:val="000F70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F7007"/>
  </w:style>
  <w:style w:type="character" w:customStyle="1" w:styleId="guideurl">
    <w:name w:val="guideurl"/>
    <w:basedOn w:val="DefaultParagraphFont"/>
    <w:rsid w:val="005D5FFB"/>
  </w:style>
  <w:style w:type="character" w:styleId="Hyperlink">
    <w:name w:val="Hyperlink"/>
    <w:basedOn w:val="DefaultParagraphFont"/>
    <w:uiPriority w:val="99"/>
    <w:unhideWhenUsed/>
    <w:rsid w:val="005D5FFB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5D3ED4"/>
    <w:rPr>
      <w:color w:val="808080"/>
      <w:shd w:val="clear" w:color="auto" w:fill="E6E6E6"/>
    </w:rPr>
  </w:style>
  <w:style w:type="character" w:styleId="FollowedHyperlink">
    <w:name w:val="FollowedHyperlink"/>
    <w:basedOn w:val="DefaultParagraphFont"/>
    <w:uiPriority w:val="99"/>
    <w:semiHidden/>
    <w:unhideWhenUsed/>
    <w:rsid w:val="005D60B5"/>
    <w:rPr>
      <w:color w:val="800080" w:themeColor="followedHyperlink"/>
      <w:u w:val="single"/>
    </w:rPr>
  </w:style>
  <w:style w:type="paragraph" w:styleId="ListParagraph">
    <w:name w:val="List Paragraph"/>
    <w:basedOn w:val="Normal"/>
    <w:uiPriority w:val="34"/>
    <w:qFormat/>
    <w:rsid w:val="005E429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B67E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B67E9"/>
    <w:rPr>
      <w:rFonts w:ascii="Segoe UI" w:hAnsi="Segoe UI" w:cs="Segoe UI"/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A87F2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8208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3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94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sotd.us/dawnscott/Module_01/%20project/mod1_proj1/%20mod1_proj1.html" TargetMode="Externa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3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854EBC-5FC5-4E8D-8746-1C8BCB5F02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6</Pages>
  <Words>239</Words>
  <Characters>1368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asmussen College</Company>
  <LinksUpToDate>false</LinksUpToDate>
  <CharactersWithSpaces>16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neen LaSee-Willemssen</dc:creator>
  <cp:lastModifiedBy>Chuck Scott</cp:lastModifiedBy>
  <cp:revision>3</cp:revision>
  <dcterms:created xsi:type="dcterms:W3CDTF">2020-02-21T05:45:00Z</dcterms:created>
  <dcterms:modified xsi:type="dcterms:W3CDTF">2020-02-21T05:46:00Z</dcterms:modified>
</cp:coreProperties>
</file>